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306" r:id="rId4"/>
    <p:sldId id="307" r:id="rId5"/>
    <p:sldId id="305" r:id="rId6"/>
    <p:sldId id="308" r:id="rId7"/>
    <p:sldId id="309" r:id="rId8"/>
    <p:sldId id="310" r:id="rId9"/>
    <p:sldId id="311" r:id="rId10"/>
    <p:sldId id="312" r:id="rId11"/>
    <p:sldId id="313" r:id="rId12"/>
    <p:sldId id="314" r:id="rId13"/>
    <p:sldId id="315" r:id="rId14"/>
    <p:sldId id="316" r:id="rId15"/>
    <p:sldId id="317" r:id="rId16"/>
    <p:sldId id="318" r:id="rId17"/>
    <p:sldId id="319" r:id="rId18"/>
    <p:sldId id="320" r:id="rId19"/>
    <p:sldId id="321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30" r:id="rId29"/>
    <p:sldId id="331" r:id="rId30"/>
    <p:sldId id="332" r:id="rId31"/>
    <p:sldId id="333" r:id="rId32"/>
    <p:sldId id="334" r:id="rId33"/>
    <p:sldId id="335" r:id="rId34"/>
    <p:sldId id="336" r:id="rId35"/>
    <p:sldId id="337" r:id="rId36"/>
    <p:sldId id="338" r:id="rId37"/>
    <p:sldId id="339" r:id="rId38"/>
    <p:sldId id="340" r:id="rId39"/>
    <p:sldId id="342" r:id="rId40"/>
    <p:sldId id="341" r:id="rId41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807" autoAdjust="0"/>
    <p:restoredTop sz="94660"/>
  </p:normalViewPr>
  <p:slideViewPr>
    <p:cSldViewPr>
      <p:cViewPr varScale="1">
        <p:scale>
          <a:sx n="69" d="100"/>
          <a:sy n="69" d="100"/>
        </p:scale>
        <p:origin x="-121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53145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17347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990571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820786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074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16431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77143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311115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60914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97518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449926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C178F-42BD-4F6E-89D5-5F4CB8D333F4}" type="datetimeFigureOut">
              <a:rPr lang="th-TH" smtClean="0"/>
              <a:t>25/01/60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6970BD-CA47-456D-A4CF-009C80B0ACFB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606957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gi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433119"/>
            <a:ext cx="71628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8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การขยายกำลังคลื่นเสียง</a:t>
            </a:r>
          </a:p>
          <a:p>
            <a:pPr algn="ctr"/>
            <a:r>
              <a:rPr lang="th-TH" sz="8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ด้วยทรานซิสเตอร์</a:t>
            </a:r>
            <a:endParaRPr lang="th-TH" sz="8000" b="1" dirty="0">
              <a:solidFill>
                <a:srgbClr val="FFFF00"/>
              </a:solidFill>
              <a:effectLst>
                <a:outerShdw blurRad="50800" dist="50800" dir="5400000" algn="ctr" rotWithShape="0">
                  <a:srgbClr val="C00000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781011" y="-228600"/>
            <a:ext cx="1210589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sz="1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0202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6" name="วัตถุ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597976"/>
              </p:ext>
            </p:extLst>
          </p:nvPr>
        </p:nvGraphicFramePr>
        <p:xfrm>
          <a:off x="1143000" y="1828800"/>
          <a:ext cx="6625286" cy="4933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r:id="rId3" imgW="3479090" imgH="2588559" progId="Visio.Drawing.11">
                  <p:embed/>
                </p:oleObj>
              </mc:Choice>
              <mc:Fallback>
                <p:oleObj r:id="rId3" imgW="3479090" imgH="2588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828800"/>
                        <a:ext cx="6625286" cy="4933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63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C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เก็บประจุ ทำหน้าที่ส่งผ่านสัญญาณเสียงจากอินพุต และป้องกันแรงดันไฟฟ้ากระแส ตรงไม่ให้ผ่านย้อนกลับมาทางอินพุต 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420466"/>
            <a:ext cx="4010025" cy="203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314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C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ก็บประจุ ทำหน้าที่ส่งผ่านสัญญาณเสียงไปยังลำโพง  โดยการประจุแรงดันไฟฟ้าเท่ากับ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ากแหล่งจ่าย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นขณะที่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 และคายประจุแรงดันไฟฟ้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ประจุไว้ออกมา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นขณะที่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 ทำให้วงจรขยายเสียงคอมพลีเมนตารีชนิ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TL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ได้สมบูรณ์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782" y="5029200"/>
            <a:ext cx="4086225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310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D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, D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ไดโอด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ปรับไบแอสโดยอัตโนมัติ  ทำหน้าที่ช่วยปรับเปลี่ยนแรงดันไฟฟ้าไบแอสตรงที่จ่าย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ีค่าเหมาะสมตามความต้องการของทรานซิสเตอร์ทั้ง 2 ตัว ช่วยให้วงจรขยายเสียงทำงานได้ถูกต้อง และทำงานมีความคงที่ต่ออุณหภูมิ</a:t>
            </a:r>
          </a:p>
        </p:txBody>
      </p:sp>
      <p:pic>
        <p:nvPicPr>
          <p:cNvPr id="75778" name="Picture 2" descr="Image result for ไดโอด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4782456"/>
            <a:ext cx="4567237" cy="2167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7007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48733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จำกัดกระแสไฟฟ้าไหลผ่านวงจรแบ่งแรงดันไฟฟ้าไปให้ไดโอ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ได้พอเหมาะ</a:t>
            </a:r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971800"/>
            <a:ext cx="3230514" cy="3316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02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, 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ปรับแรงดันไฟฟ้ากระแสตรงที่จ่ายไปให้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คงที่ต่ออุณหภูมิเพิ่มขึ้น จำกัดกระแสไฟฟ้า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ช่วยให้มีเสถียรภาพในการทำงาน ใช้ความต้านทานค่าต่ำไม่เกิน 1 </a:t>
            </a:r>
            <a:r>
              <a:rPr lang="en-US" sz="3200" dirty="0">
                <a:sym typeface="Symbol"/>
              </a:rPr>
              <a:t>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ีค่าทนกำลังไฟฟ้าสูง เช่น 3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5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ต้น</a:t>
            </a: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831" y="5181600"/>
            <a:ext cx="2390775" cy="128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02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6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V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เกือกม้าปรับค่าได้ ช่วยปรับเสริมไบแอส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ร่วมกับ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ให้มีกระแสไฟฟ้าสงบ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ถูกต้องพอเหมาะ </a:t>
            </a: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4572000"/>
            <a:ext cx="52387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7852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7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V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51400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เกือกม้าปรับค่าได้ ช่วยปรับความสมดุลของไบแอสที่จ่าย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สมดุลกัน ได้สัญญาณเสียงซีกบวกและซีกลบขยายออกเอาต์พุตเท่ากัน</a:t>
            </a:r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67677"/>
            <a:ext cx="3095625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098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8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Q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, Q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ทรานซิสเตอร์ขยายกำลัง ต่อวงจรแบบคอมพลีเมนตารี ทำหน้าที่ขยายสัญญาณเสียงตัวละซีกในเฟสสัญญาณที่ถูกต้อง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บวก (+)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ลบ (–) โดยการสลับกันทำงาน</a:t>
            </a:r>
          </a:p>
        </p:txBody>
      </p:sp>
      <p:pic>
        <p:nvPicPr>
          <p:cNvPr id="80900" name="Picture 4" descr="Image result for ทรานซิสเตอร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136582"/>
            <a:ext cx="2886075" cy="2781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877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915319"/>
              </p:ext>
            </p:extLst>
          </p:nvPr>
        </p:nvGraphicFramePr>
        <p:xfrm>
          <a:off x="1066800" y="1828800"/>
          <a:ext cx="7010400" cy="4868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r:id="rId3" imgW="3627680" imgH="2520987" progId="Visio.Drawing.11">
                  <p:embed/>
                </p:oleObj>
              </mc:Choice>
              <mc:Fallback>
                <p:oleObj r:id="rId3" imgW="3627680" imgH="25209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28800"/>
                        <a:ext cx="7010400" cy="48688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553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8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เพิ่มความดังเสียง </a:t>
            </a:r>
            <a:endParaRPr lang="th-TH" sz="80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981200"/>
            <a:ext cx="8534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สัญญาณเสีย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หรือคลื่นเสียง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ามารถ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ำเนิดขึ้นได้จากแหล่งกำเนิดเสียงที่แตกต่างกันมากมายหลายแหล่งกำเนิด มีระดับความแรงของสัญญาณเสียงที่ได้ออกมาแตกต่างกันไป ส่วนใหญ่สัญญาณเสียงที่กำเนิดขึ้นมาจะมีระดับความแรงต่ำ หรือมีเสียงดัง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บา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267200"/>
            <a:ext cx="3810000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2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C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05200" y="3598098"/>
            <a:ext cx="54102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ก็บประจุ ทำหน้าที่ส่งผ่านสัญญาณเสียงจากอินพุต และป้องกันแรงดันไฟฟ้ากระแส ตรงไม่ให้ผ่านย้อนกลับมาทางอินพุต </a:t>
            </a: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200400"/>
            <a:ext cx="28575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369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D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D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544483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ไดโอด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ปรับไบแอสโดยอัตโนมัติ  ทำหน้าที่ช่วยปรับเปลี่ยนแรงดันไฟฟ้าไบแอสตรงที่จ่าย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ีค่าเหมาะสมตามความต้องการของทรานซิสเตอร์ทั้ง 2 ตัว ช่วยให้วงจรขยายเสียงทำงานได้ถูกต้อง และทำงานมีความคงที่ต่ออุณหภูมิ</a:t>
            </a: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6341" y="3352800"/>
            <a:ext cx="3095258" cy="2209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100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จำกัดกระแสไฟฟ้าไหลผ่านวงจรแบ่งแรงดันไฟฟ้าไปให้ไดโอ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ได้พอเหมาะ</a:t>
            </a:r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8862" y="4239491"/>
            <a:ext cx="4486275" cy="196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812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ปรับแรงดันไฟฟ้ากระแสตรงที่จ่ายไปให้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คงที่ต่ออุณหภูมิเพิ่มขึ้น จำกัดกระแสไฟฟ้า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ช่วยให้มีเสถียรภาพในการทำงาน ใช้ความต้านทานค่าต่ำไม่เกิน 1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ีค่าทนกำลังไฟฟ้าสูง เช่น 3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5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ต้น	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4881504"/>
            <a:ext cx="3467100" cy="1793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410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V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47590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้านทานเกือกม้าปรับค่าได้ ช่วยปรับเสริมไบแอส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ร่วมกับ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ให้มีกระแสไฟฟ้าสงบ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ถูกต้องพอเหมาะ </a:t>
            </a:r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6425" y="2784765"/>
            <a:ext cx="3228975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666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6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Q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Q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TextBox 27"/>
          <p:cNvSpPr txBox="1"/>
          <p:nvPr/>
        </p:nvSpPr>
        <p:spPr>
          <a:xfrm>
            <a:off x="-21213" y="-152400"/>
            <a:ext cx="78421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ทำงานของวงจรขยาย</a:t>
            </a:r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เสียง</a:t>
            </a:r>
          </a:p>
        </p:txBody>
      </p:sp>
      <p:sp>
        <p:nvSpPr>
          <p:cNvPr id="29" name="สี่เหลี่ยมผืนผ้า 28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บบคอมพลีเมนตารีชนิด </a:t>
            </a:r>
            <a:r>
              <a:rPr lang="en-US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C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ทรานซิสเตอร์ขยายกำลัง ต่อวงจรแบบคอมพลีเมนตารี ทำหน้าที่ขยายสัญญาณเสียงตัวละซีกในเฟสสัญญาณที่ถูกต้อง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บวก (+)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ลบ (–) โดยการสลับกันทำงาน</a:t>
            </a:r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572000"/>
            <a:ext cx="6628101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466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ขยายแบบ</a:t>
            </a:r>
            <a:r>
              <a:rPr lang="th-TH" sz="60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ดาร์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ลิงตัน </a:t>
            </a:r>
            <a:endParaRPr lang="th-TH" sz="60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981200"/>
            <a:ext cx="8534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วงจร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ดาร์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ลิงตัน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arlington Circuit)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การนำวงจรขยายทรานซิสเตอร์ต่อวงจรร่วมกัน 2 ตัว ต่อเป็นวงจรขยายสัญญาณชนิดสองภาคต่อเนื่องกัน ช่วยเพิ่มอัตราขยายให้กับวงจรมากขึ้น นิยมนำไปใช้งานในวงจรขยายเสียง โดยต่อวงจรภาคขับกำลังเข้ากับวงจรภาคขยายกำลัง วงจรขยายแบบ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ดาร์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ลิงตันพื้นฐานแบ่งการต่อวงจรออกได้ 3 แบบ </a:t>
            </a: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495800"/>
            <a:ext cx="3686175" cy="2144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294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ขยายแบบ</a:t>
            </a:r>
            <a:r>
              <a:rPr lang="th-TH" sz="60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ดาร์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ลิงตัน </a:t>
            </a:r>
            <a:endParaRPr lang="th-TH" sz="60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5334000"/>
            <a:ext cx="8610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FreesiaUPC" pitchFamily="34" charset="-34"/>
                <a:cs typeface="FreesiaUPC" pitchFamily="34" charset="-34"/>
              </a:rPr>
              <a:t>PNP – PNP </a:t>
            </a:r>
            <a:r>
              <a:rPr lang="th-TH" b="1" dirty="0" err="1" smtClean="0">
                <a:latin typeface="FreesiaUPC" pitchFamily="34" charset="-34"/>
                <a:cs typeface="FreesiaUPC" pitchFamily="34" charset="-34"/>
              </a:rPr>
              <a:t>ดาร์</a:t>
            </a:r>
            <a:r>
              <a:rPr lang="th-TH" b="1" dirty="0" smtClean="0">
                <a:latin typeface="FreesiaUPC" pitchFamily="34" charset="-34"/>
                <a:cs typeface="FreesiaUPC" pitchFamily="34" charset="-34"/>
              </a:rPr>
              <a:t>ลิงตัน </a:t>
            </a:r>
            <a:r>
              <a:rPr lang="en-US" b="1" dirty="0" smtClean="0">
                <a:latin typeface="FreesiaUPC" pitchFamily="34" charset="-34"/>
                <a:cs typeface="FreesiaUPC" pitchFamily="34" charset="-34"/>
              </a:rPr>
              <a:t>         NPN </a:t>
            </a:r>
            <a:r>
              <a:rPr lang="en-US" b="1" dirty="0">
                <a:latin typeface="FreesiaUPC" pitchFamily="34" charset="-34"/>
                <a:cs typeface="FreesiaUPC" pitchFamily="34" charset="-34"/>
              </a:rPr>
              <a:t>– NPN </a:t>
            </a:r>
            <a:r>
              <a:rPr lang="th-TH" b="1" dirty="0" err="1">
                <a:latin typeface="FreesiaUPC" pitchFamily="34" charset="-34"/>
                <a:cs typeface="FreesiaUPC" pitchFamily="34" charset="-34"/>
              </a:rPr>
              <a:t>ดาร์</a:t>
            </a:r>
            <a:r>
              <a:rPr lang="th-TH" b="1" dirty="0">
                <a:latin typeface="FreesiaUPC" pitchFamily="34" charset="-34"/>
                <a:cs typeface="FreesiaUPC" pitchFamily="34" charset="-34"/>
              </a:rPr>
              <a:t>ลิง</a:t>
            </a:r>
            <a:r>
              <a:rPr lang="th-TH" b="1" dirty="0" smtClean="0">
                <a:latin typeface="FreesiaUPC" pitchFamily="34" charset="-34"/>
                <a:cs typeface="FreesiaUPC" pitchFamily="34" charset="-34"/>
              </a:rPr>
              <a:t>ตัน        </a:t>
            </a:r>
            <a:r>
              <a:rPr lang="en-US" b="1" dirty="0">
                <a:latin typeface="FreesiaUPC" pitchFamily="34" charset="-34"/>
                <a:cs typeface="FreesiaUPC" pitchFamily="34" charset="-34"/>
              </a:rPr>
              <a:t>PNP – </a:t>
            </a:r>
            <a:r>
              <a:rPr lang="en-US" b="1" dirty="0" smtClean="0">
                <a:latin typeface="FreesiaUPC" pitchFamily="34" charset="-34"/>
                <a:cs typeface="FreesiaUPC" pitchFamily="34" charset="-34"/>
              </a:rPr>
              <a:t>NPN </a:t>
            </a:r>
            <a:r>
              <a:rPr lang="th-TH" b="1" dirty="0" err="1">
                <a:latin typeface="FreesiaUPC" pitchFamily="34" charset="-34"/>
                <a:cs typeface="FreesiaUPC" pitchFamily="34" charset="-34"/>
              </a:rPr>
              <a:t>ดาร์</a:t>
            </a:r>
            <a:r>
              <a:rPr lang="th-TH" b="1" dirty="0">
                <a:latin typeface="FreesiaUPC" pitchFamily="34" charset="-34"/>
                <a:cs typeface="FreesiaUPC" pitchFamily="34" charset="-34"/>
              </a:rPr>
              <a:t>ลิง</a:t>
            </a:r>
            <a:r>
              <a:rPr lang="th-TH" b="1" dirty="0" smtClean="0">
                <a:latin typeface="FreesiaUPC" pitchFamily="34" charset="-34"/>
                <a:cs typeface="FreesiaUPC" pitchFamily="34" charset="-34"/>
              </a:rPr>
              <a:t>ตัน </a:t>
            </a:r>
            <a:endParaRPr lang="th-TH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167278"/>
              </p:ext>
            </p:extLst>
          </p:nvPr>
        </p:nvGraphicFramePr>
        <p:xfrm>
          <a:off x="290944" y="2057399"/>
          <a:ext cx="2604655" cy="2815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r:id="rId3" imgW="1627216" imgH="1756495" progId="Visio.Drawing.11">
                  <p:embed/>
                </p:oleObj>
              </mc:Choice>
              <mc:Fallback>
                <p:oleObj r:id="rId3" imgW="1627216" imgH="17564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44" y="2057399"/>
                        <a:ext cx="2604655" cy="28158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59640"/>
              </p:ext>
            </p:extLst>
          </p:nvPr>
        </p:nvGraphicFramePr>
        <p:xfrm>
          <a:off x="3429000" y="1981200"/>
          <a:ext cx="260794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r:id="rId5" imgW="1627216" imgH="1752330" progId="Visio.Drawing.11">
                  <p:embed/>
                </p:oleObj>
              </mc:Choice>
              <mc:Fallback>
                <p:oleObj r:id="rId5" imgW="1627216" imgH="17523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2607945" cy="2819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9" name="วัตถุ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7288191"/>
              </p:ext>
            </p:extLst>
          </p:nvPr>
        </p:nvGraphicFramePr>
        <p:xfrm>
          <a:off x="6275978" y="1905000"/>
          <a:ext cx="2625567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1" r:id="rId7" imgW="1627216" imgH="1752330" progId="Visio.Drawing.11">
                  <p:embed/>
                </p:oleObj>
              </mc:Choice>
              <mc:Fallback>
                <p:oleObj r:id="rId7" imgW="1627216" imgH="17523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5978" y="1905000"/>
                        <a:ext cx="2625567" cy="2819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7378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6673732"/>
              </p:ext>
            </p:extLst>
          </p:nvPr>
        </p:nvGraphicFramePr>
        <p:xfrm>
          <a:off x="1219200" y="1752600"/>
          <a:ext cx="6781800" cy="4914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r:id="rId3" imgW="4558889" imgH="3301925" progId="Visio.Drawing.11">
                  <p:embed/>
                </p:oleObj>
              </mc:Choice>
              <mc:Fallback>
                <p:oleObj r:id="rId3" imgW="4558889" imgH="33019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752600"/>
                        <a:ext cx="6781800" cy="4914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4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C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4322618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ตัว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ก็บประจุ ทำหน้าที่ส่งผ่านสัญญาณเสียงจากอินพุต และป้องกันแรงดันไฟฟ้ากระแส ตรงไม่ให้ผ่านย้อนกลับมาทางอินพุต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14600"/>
            <a:ext cx="3810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59135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8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เพิ่มความดังเสียง </a:t>
            </a:r>
            <a:endParaRPr lang="th-TH" sz="80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981200"/>
            <a:ext cx="853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การ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ะนำไปใช้งานจำเป็นต้องไปเพิ่มให้สัญญาณเสียงมีความแรงมาก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ขึ้น โด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ะต้องส่งต่อไปเข้าวงจรขยายเสียง เพื่อเพิ่มความแรงสัญญาณเสียงให้มีความแรงมากขึ้นเพียงพอต่อการนำไปใช้งาน หรือทำให้เกิดความเหมาะสมต่อการทำงานของอุปกรณ์ที่รับสัญญาณเสียงเข้ามา </a:t>
            </a: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114800"/>
            <a:ext cx="4551218" cy="2541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014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C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เก็บประจุ ทำหน้าที่ส่งผ่านสัญญาณเสียงไปยังลำโพง  โดยการประจุแรงดันไฟฟ้าเท่ากับ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ากแหล่งจ่าย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นขณะที่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3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 และคายประจุแรงดันไฟฟ้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CC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ประจุไว้ออกมา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นขณะที่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 ทำให้วงจรขยายเสียงคอมพลีเมนตารีบริสุทธิ์ชนิ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TL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ได้สมบูรณ์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832" y="5373946"/>
            <a:ext cx="6057900" cy="1299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77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D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D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ไดโอดปรับไบแอสอัตโนมัติ ช่วยให้วงจรทำงานได้ถูกต้อง และทำงานคงที่ต่ออุณหภูมิ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896619"/>
            <a:ext cx="3810000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76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ต้านทานจำกัดกระแสไฟฟ้าไหลผ่านไดโอ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ห้ทำงานได้พอเหมาะ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3358010"/>
            <a:ext cx="3587239" cy="316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99264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5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ต้านทานปรับแรงดันไฟฟ้ากระแสตรงที่จ่ายไปให้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, Q2, Q3,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คงที่ต่ออุณหภูมิเพิ่มขึ้น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858" y="3358010"/>
            <a:ext cx="3038542" cy="3295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179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5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, R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6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487333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ต้านทานปรับแรงดันไฟฟ้ากระแสตรงที่จ่ายไปให้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, Q2, Q3,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งานคงที่ต่ออุณหภูมิเพิ่มขึ้น จำกัดกระแสไฟฟ้า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3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ช่วยให้มีเสถียรภาพในการทำงาน ใช้ความต้านทานค่าต่ำไม่เกิน 1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ีค่าทนกำลังไฟฟ้าสูง เช่น 5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W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ต้น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141316"/>
            <a:ext cx="366474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203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7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VR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ตัวต้านทานเกือกม้าปรับค่าได้ ช่วยปรับเสริมไบแอสให้ขา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อ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ร่วมกับ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ให้มีกระแสไฟฟ้าสงบไหลผ่าน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, Q2, Q3,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ถูกต้องพอเหมาะ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038600"/>
            <a:ext cx="3314700" cy="23614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2784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Q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, Q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514003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ทรานซิสเตอร์ขับกำลัง ต่อวงจรแบบคอมพลีเมนตารีบริสุทธ์ ทำหน้าที่ขยายสัญญาณ เสียงให้แรงขึ้นระดับหนึ่งแบบไม่ผิดเพี้ยนตัวละซีกในเฟสสัญญาณที่ถูกต้อง 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บวก (+)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ลบ (–) โดยการสลับกันทำงาน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643" y="2847110"/>
            <a:ext cx="3228975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567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9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Q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, Q</a:t>
            </a:r>
            <a:r>
              <a:rPr lang="en-US" sz="4000" b="1" baseline="-25000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  <a:r>
              <a:rPr lang="en-US" sz="4000" b="1" baseline="-25000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TextBox 29"/>
          <p:cNvSpPr txBox="1"/>
          <p:nvPr/>
        </p:nvSpPr>
        <p:spPr>
          <a:xfrm>
            <a:off x="270164" y="2819401"/>
            <a:ext cx="864523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ทรานซิสเตอร์ขับกำลัง ต่อวงจรแบบคอมพลีเมนตารีบริสุทธ์ ทำหน้าที่ขยายสัญญาณ เสียงให้แรงขึ้นระดับหนึ่งแบบไม่ผิดเพี้ยนตัวละซีกในเฟสสัญญาณที่ถูกต้อง 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1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บวก (+) ตัว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2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ขยายซีกลบ (–) โดยการสลับกันทำงาน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อมพลีเมนตารี</a:t>
            </a:r>
          </a:p>
        </p:txBody>
      </p:sp>
      <p:sp>
        <p:nvSpPr>
          <p:cNvPr id="27" name="สี่เหลี่ยมผืนผ้า 26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บริสุทธิ์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3436" y="4343400"/>
            <a:ext cx="3048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356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ล้าย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" name="วัตถุ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518245"/>
              </p:ext>
            </p:extLst>
          </p:nvPr>
        </p:nvGraphicFramePr>
        <p:xfrm>
          <a:off x="1066799" y="1676400"/>
          <a:ext cx="6954981" cy="509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r:id="rId3" imgW="4558889" imgH="3337896" progId="Visio.Drawing.11">
                  <p:embed/>
                </p:oleObj>
              </mc:Choice>
              <mc:Fallback>
                <p:oleObj r:id="rId3" imgW="4558889" imgH="33378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1676400"/>
                        <a:ext cx="6954981" cy="5094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880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ภาคขยา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ำลังเสียงแบบคอมพลีเมนตารี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บริสุทธิ์ ใ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ส่วนของภาคขยายกำลังทรานซิสเตอร์กำลั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3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4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ะต้องใช้ทรานซิสเตอร์ต่างชนิดกันคือ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PNP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ละ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NPN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มาจับคู่กัน ทรานซิสเตอร์กำลังทั้งคู่ต้องมีคุณสมบัติในการทำงานเหมือนกันจึงสามารถจับเข้าคู่กันได้ เกิดปัญหาที่ทรานซิสเตอร์กำลังต่างชนิดกันมีคุณสมบัติในการทำงานเหมือนกันมาจับเข้าคู่กันหาได้ยากและเกิดความยุ่งยาก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ล้าย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90576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ช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– 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ล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</a:t>
            </a:r>
            <a:endParaRPr lang="th-TH" sz="72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981200"/>
            <a:ext cx="853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วงจรขยา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สียงแบบ</a:t>
            </a:r>
            <a:r>
              <a:rPr lang="th-TH" sz="3200" b="1" dirty="0" err="1" smtClean="0"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–</a:t>
            </a:r>
            <a:r>
              <a:rPr lang="th-TH" sz="3200" b="1" dirty="0" err="1" smtClean="0"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วงจรขยายกำลังแบบหนึ่งที่ถูกสร้างขึ้นมาใช้งานในการขยายสัญญาณเสียงภาคสุดท้าย โดยการจัดวงจรขยายเสียงใน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หรือ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A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ด้วยอุปกรณ์สารกึ่งตัวนำ 2 ตัว ทำหน้าที่ขยายสัญญาณเสียงซีกละตัว ต่อทำงานร่วมกับหม้อแปลงก่อนส่งออก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อาต์พุต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743" y="4114800"/>
            <a:ext cx="5442857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332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พื่อ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ก้ไขปัญหาที่เกิดขึ้นนี้ จึงเปลี่ยนวงจรภาคขยายกำลังมาใช้ทรานซิสเตอร์กำลังชนิดเดียวกัน หรือเบอร์เดียวกันทั้งคู่ ใช้ได้ทั้ง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PNP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ั้งคู่ หรือ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NPN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ั้งคู่ ช่วยให้การจับคู่ทรานซิสเตอร์ กำลังที่เหมาะสมทำได้ง่ายขึ้น เกิดความสะดวกในการต่อใช้งาน เรียกการต่อวงจรคอมพลีเมนตารีแบบนี้ว่า วงจรคล้ายคอมพลีเมนตารี หรือ 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วงจรค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วอซิคอมพลีเมนตารี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Quasi Complementary Circuit)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-152400"/>
            <a:ext cx="80429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54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ภาคขยายกำลังเสียงแบบคล้าย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04800" y="53340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คอมพลีเมนตารีชนิด </a:t>
            </a:r>
            <a:r>
              <a:rPr lang="en-US" sz="54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OTL </a:t>
            </a:r>
            <a:endParaRPr lang="th-TH" sz="54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23985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270164" y="2819401"/>
            <a:ext cx="86452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เป็นการจัดวงจรขยายเสียงให้ทรานซิสเตอร์แต่ละซีกเป็นแบบ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วงจรขยายเสียงแบบ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ช้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NPN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รานซิสเตอร์ </a:t>
            </a:r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32710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ขยายเสียงแบบ</a:t>
            </a:r>
            <a:r>
              <a:rPr lang="th-TH" sz="4000" b="1" dirty="0" err="1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4000" b="1" dirty="0" err="1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คลาส 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B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TextBox 19"/>
          <p:cNvSpPr txBox="1"/>
          <p:nvPr/>
        </p:nvSpPr>
        <p:spPr>
          <a:xfrm>
            <a:off x="6496" y="34636"/>
            <a:ext cx="78421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ช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– 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ล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</a:t>
            </a:r>
            <a:endParaRPr lang="th-TH" sz="72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2" name="วัตถุ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503922"/>
              </p:ext>
            </p:extLst>
          </p:nvPr>
        </p:nvGraphicFramePr>
        <p:xfrm>
          <a:off x="1828800" y="3889692"/>
          <a:ext cx="5410200" cy="2975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r:id="rId3" imgW="4402903" imgH="2423160" progId="Visio.Drawing.11">
                  <p:embed/>
                </p:oleObj>
              </mc:Choice>
              <mc:Fallback>
                <p:oleObj r:id="rId3" imgW="4402903" imgH="24231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9692"/>
                        <a:ext cx="5410200" cy="29756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191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270164" y="2819401"/>
            <a:ext cx="86452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ป็น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ารจัดวงจรขยายเสียงให้ทรานซิสเตอร์แต่ละซีกเป็นแบบ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A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พื่อช่วยแก้ความผิดเพี้ยนตัดข้ามของวงจรขยายเสียงแบบ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คลาส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B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ให้หมดไป </a:t>
            </a:r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32710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ขยายเสียงแบบ</a:t>
            </a:r>
            <a:r>
              <a:rPr lang="th-TH" sz="4000" b="1" dirty="0" err="1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4000" b="1" dirty="0" err="1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คลาส 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AB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TextBox 19"/>
          <p:cNvSpPr txBox="1"/>
          <p:nvPr/>
        </p:nvSpPr>
        <p:spPr>
          <a:xfrm>
            <a:off x="6496" y="34636"/>
            <a:ext cx="78421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ช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– </a:t>
            </a:r>
            <a:r>
              <a:rPr lang="th-TH" sz="7200" b="1" dirty="0" err="1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พุล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 </a:t>
            </a:r>
            <a:endParaRPr lang="th-TH" sz="7200" b="1" dirty="0" smtClean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8" name="วัตถุ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07826"/>
              </p:ext>
            </p:extLst>
          </p:nvPr>
        </p:nvGraphicFramePr>
        <p:xfrm>
          <a:off x="3364699" y="3886200"/>
          <a:ext cx="5623221" cy="286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r:id="rId3" imgW="4918934" imgH="2508213" progId="Visio.Drawing.11">
                  <p:embed/>
                </p:oleObj>
              </mc:Choice>
              <mc:Fallback>
                <p:oleObj r:id="rId3" imgW="4918934" imgH="25082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699" y="3886200"/>
                        <a:ext cx="5623221" cy="2868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6799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496" y="34636"/>
            <a:ext cx="7842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คอมพลีเมนตา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ี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352800" y="1981200"/>
            <a:ext cx="5486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วงจรขยา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สียงแบบคอมพลีเมนตารี เป็นวงจรขยายเสียงที่ถูกพัฒนามาจากวงจรขยายเสียงแบบ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เพื่อแก้ข้อเสียของวงจรขยายเสียงแบบ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ช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– 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พุล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ที่ต้องใช้หม้อแปลงร่วมในการทำงาน เกิดปัญหาตามมาในเรื่องของคุณภาพของเสียงแหลมลดลงจากการต้านของขดลวดหม้อแปลง </a:t>
            </a: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3067050" cy="3214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652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269948" y="6096000"/>
            <a:ext cx="86452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ใช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หล่งจ่ายแรงดันไฟฟ้าชุด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ดียว    ใช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หล่งจ่ายแรงดันไฟฟ้า 2 ชุด</a:t>
            </a:r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ขยายเสียงคอมพลีเมนตารีคลาส 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AB </a:t>
            </a:r>
            <a:endParaRPr lang="th-TH" sz="4000" b="1" dirty="0" smtClean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  <a:p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จ่าย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ไบแอสด้วยตัวต้านทาน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TextBox 21"/>
          <p:cNvSpPr txBox="1"/>
          <p:nvPr/>
        </p:nvSpPr>
        <p:spPr>
          <a:xfrm>
            <a:off x="6496" y="34636"/>
            <a:ext cx="7842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คอมพลีเมนตา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ี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3" name="วัตถุ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906252"/>
              </p:ext>
            </p:extLst>
          </p:nvPr>
        </p:nvGraphicFramePr>
        <p:xfrm>
          <a:off x="647700" y="3270334"/>
          <a:ext cx="3487976" cy="2673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9" r:id="rId3" imgW="3298900" imgH="2520987" progId="Visio.Drawing.11">
                  <p:embed/>
                </p:oleObj>
              </mc:Choice>
              <mc:Fallback>
                <p:oleObj r:id="rId3" imgW="3298900" imgH="25209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270334"/>
                        <a:ext cx="3487976" cy="2673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5" name="วัตถุ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203197"/>
              </p:ext>
            </p:extLst>
          </p:nvPr>
        </p:nvGraphicFramePr>
        <p:xfrm>
          <a:off x="4800600" y="3270334"/>
          <a:ext cx="3758541" cy="2825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0" r:id="rId5" imgW="3371178" imgH="2534098" progId="Visio.Drawing.11">
                  <p:embed/>
                </p:oleObj>
              </mc:Choice>
              <mc:Fallback>
                <p:oleObj r:id="rId5" imgW="3371178" imgH="25340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0334"/>
                        <a:ext cx="3758541" cy="2825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1800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TextBox 4"/>
          <p:cNvSpPr txBox="1"/>
          <p:nvPr/>
        </p:nvSpPr>
        <p:spPr>
          <a:xfrm>
            <a:off x="269948" y="6096000"/>
            <a:ext cx="86452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ใช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หล่งจ่ายแรงดันไฟฟ้าชุด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ดียว    ใช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หล่งจ่ายแรงดันไฟฟ้า 2 ชุด</a:t>
            </a:r>
          </a:p>
        </p:txBody>
      </p:sp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ขยายเสียงคอมพลีเมนตารีคลาส 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AB </a:t>
            </a:r>
            <a:endParaRPr lang="th-TH" sz="4000" b="1" dirty="0" smtClean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  <a:p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จ่าย</a:t>
            </a:r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ไบแอสด้วยไดโอด </a:t>
            </a:r>
            <a:endParaRPr lang="en-US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TextBox 21"/>
          <p:cNvSpPr txBox="1"/>
          <p:nvPr/>
        </p:nvSpPr>
        <p:spPr>
          <a:xfrm>
            <a:off x="6496" y="34636"/>
            <a:ext cx="7842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ขยายเสียงแบบคอมพลีเมนตา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รี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0" name="วัตถุ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710350"/>
              </p:ext>
            </p:extLst>
          </p:nvPr>
        </p:nvGraphicFramePr>
        <p:xfrm>
          <a:off x="457200" y="3263407"/>
          <a:ext cx="3636818" cy="2787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3" r:id="rId3" imgW="3298900" imgH="2520987" progId="Visio.Drawing.11">
                  <p:embed/>
                </p:oleObj>
              </mc:Choice>
              <mc:Fallback>
                <p:oleObj r:id="rId3" imgW="3298900" imgH="25209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63407"/>
                        <a:ext cx="3636818" cy="2787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27" name="วัตถุ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099243"/>
              </p:ext>
            </p:extLst>
          </p:nvPr>
        </p:nvGraphicFramePr>
        <p:xfrm>
          <a:off x="4800600" y="3318513"/>
          <a:ext cx="3657600" cy="274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4" r:id="rId5" imgW="3371178" imgH="2534098" progId="Visio.Drawing.11">
                  <p:embed/>
                </p:oleObj>
              </mc:Choice>
              <mc:Fallback>
                <p:oleObj r:id="rId5" imgW="3371178" imgH="253409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318513"/>
                        <a:ext cx="3657600" cy="27497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30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39</TotalTime>
  <Words>593</Words>
  <Application>Microsoft Office PowerPoint</Application>
  <PresentationFormat>นำเสนอทางหน้าจอ (4:3)</PresentationFormat>
  <Paragraphs>162</Paragraphs>
  <Slides>40</Slides>
  <Notes>0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40</vt:i4>
      </vt:variant>
    </vt:vector>
  </HeadingPairs>
  <TitlesOfParts>
    <vt:vector size="42" baseType="lpstr">
      <vt:lpstr>ชุดรูปแบบของ Office</vt:lpstr>
      <vt:lpstr>Visio.Drawing.11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Mheaw</dc:creator>
  <cp:lastModifiedBy>Mheaw</cp:lastModifiedBy>
  <cp:revision>45</cp:revision>
  <dcterms:created xsi:type="dcterms:W3CDTF">2016-12-13T01:48:02Z</dcterms:created>
  <dcterms:modified xsi:type="dcterms:W3CDTF">2017-01-25T02:54:40Z</dcterms:modified>
</cp:coreProperties>
</file>